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4BA63D" w14:textId="77777777" w:rsidR="008B1B92" w:rsidRDefault="00000000">
      <w:r>
        <w:rPr>
          <w:noProof/>
          <w:snapToGrid/>
        </w:rPr>
        <w:pict w14:anchorId="026A73FA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49E178C4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48EFF74A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3FADCB52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8EEB7F0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716A508E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18354974" w14:textId="77777777" w:rsidR="008B1B92" w:rsidRDefault="00000000">
      <w:r>
        <w:rPr>
          <w:noProof/>
        </w:rPr>
        <w:pict w14:anchorId="39134BCD">
          <v:shape id="Metin Kutusu 7" o:spid="_x0000_s2053" type="#_x0000_t202" style="position:absolute;margin-left:0;margin-top:10.25pt;width:343.25pt;height:623.1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" fillcolor="white [3201]" strokecolor="#bfbfbf [2412]" strokeweight=".5pt">
            <v:textbox>
              <w:txbxContent>
                <w:p w14:paraId="44A0C9ED" w14:textId="77777777" w:rsidR="008B1B92" w:rsidRDefault="00B43316" w:rsidP="008B1B92">
                  <w:pPr>
                    <w:jc w:val="center"/>
                  </w:pPr>
                  <w:r>
                    <w:object w:dxaOrig="3132" w:dyaOrig="9020" w14:anchorId="51E3C0D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92.75pt;height:507pt">
                        <v:imagedata r:id="rId7" o:title=""/>
                      </v:shape>
                      <o:OLEObject Type="Embed" ProgID="Visio.Drawing.15" ShapeID="_x0000_i1026" DrawAspect="Content" ObjectID="_1784447884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344FDA9B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36D48721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50C4EC" w14:textId="77777777" w:rsidR="008D3C19" w:rsidRDefault="00312B22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Kamu </w:t>
                  </w:r>
                  <w:r w:rsidRPr="00312B22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relerinde Stratejik Planlamaya İli</w:t>
                  </w:r>
                  <w:r w:rsidRPr="00312B22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kin Usul 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v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e Esaslar Hakk</w:t>
                  </w:r>
                  <w:r w:rsidRPr="00312B22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da Y</w:t>
                  </w:r>
                  <w:r w:rsidRPr="00312B22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k</w:t>
                  </w:r>
                </w:p>
                <w:p w14:paraId="3F9F5399" w14:textId="77777777" w:rsidR="00312B22" w:rsidRDefault="00312B22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56E175" w14:textId="77777777" w:rsidR="00312B22" w:rsidRDefault="00312B22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142D48" w14:textId="77777777" w:rsidR="00312B22" w:rsidRDefault="00312B22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19EC97" w14:textId="77777777" w:rsidR="00312B22" w:rsidRPr="008D3C19" w:rsidRDefault="00312B22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5018 S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ayılı 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amu Mali Y</w:t>
                  </w:r>
                  <w:r w:rsidRPr="00312B22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312B22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im ve Kontrol Kanunu</w:t>
                  </w:r>
                </w:p>
                <w:p w14:paraId="709610A1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76822BB2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173AC854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23F5D0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9A085A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3F2BBB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7D5FE7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D4F8E2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A5CD962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0C51ED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AFDC52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A40CDA" w14:textId="77777777" w:rsidR="008734BB" w:rsidRDefault="00312B22" w:rsidP="008734BB"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şkanı</w:t>
                  </w:r>
                </w:p>
                <w:p w14:paraId="5F8E09F2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206167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0459A1D" w14:textId="77777777" w:rsidR="005835EC" w:rsidRDefault="005835EC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362160" w14:textId="77777777" w:rsidR="005835EC" w:rsidRDefault="005835EC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AB4DB8" w14:textId="77777777" w:rsidR="00312B22" w:rsidRDefault="00312B2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D170A0" w14:textId="77777777" w:rsidR="00312B22" w:rsidRDefault="00312B2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DA695E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108FA51" w14:textId="77777777" w:rsidR="00207768" w:rsidRPr="00207768" w:rsidRDefault="00312B2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ratejik Plan Hazırlama Çalışma Grubu</w:t>
                  </w:r>
                </w:p>
                <w:p w14:paraId="5077AD9F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A4C8F72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627CFD3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5C891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046DC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F55CF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FD37FE" w14:textId="77777777" w:rsidR="005835EC" w:rsidRDefault="005835EC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59DC46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642A78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4F4FB211" w14:textId="77777777" w:rsidR="008B1B92" w:rsidRDefault="008B1B92"/>
    <w:p w14:paraId="3F6F2897" w14:textId="77777777" w:rsidR="008B1B92" w:rsidRDefault="008B1B92"/>
    <w:p w14:paraId="267510B5" w14:textId="77777777" w:rsidR="008B1B92" w:rsidRDefault="008B1B92"/>
    <w:p w14:paraId="740EC026" w14:textId="77777777" w:rsidR="008B1B92" w:rsidRDefault="008B1B92"/>
    <w:p w14:paraId="74EE6E2F" w14:textId="77777777" w:rsidR="008B1B92" w:rsidRDefault="008B1B92"/>
    <w:p w14:paraId="7A05EEFE" w14:textId="77777777" w:rsidR="008B1B92" w:rsidRDefault="008B1B92"/>
    <w:p w14:paraId="50AE7218" w14:textId="77777777" w:rsidR="008B1B92" w:rsidRDefault="008B1B92"/>
    <w:p w14:paraId="4F5BEB3E" w14:textId="77777777" w:rsidR="008B1B92" w:rsidRDefault="008B1B92"/>
    <w:p w14:paraId="145C9247" w14:textId="77777777" w:rsidR="008B1B92" w:rsidRDefault="008B1B92"/>
    <w:p w14:paraId="3E645EB9" w14:textId="77777777" w:rsidR="008B1B92" w:rsidRDefault="008B1B92"/>
    <w:p w14:paraId="2B92AA23" w14:textId="77777777" w:rsidR="008B1B92" w:rsidRDefault="008B1B92"/>
    <w:p w14:paraId="3495CCC5" w14:textId="77777777" w:rsidR="008B1B92" w:rsidRDefault="008B1B92"/>
    <w:p w14:paraId="71DD630D" w14:textId="77777777" w:rsidR="008B1B92" w:rsidRDefault="008B1B92"/>
    <w:p w14:paraId="552DE07C" w14:textId="77777777" w:rsidR="008B1B92" w:rsidRDefault="008B1B92"/>
    <w:p w14:paraId="5C09CB23" w14:textId="77777777" w:rsidR="008B1B92" w:rsidRDefault="008B1B92"/>
    <w:p w14:paraId="7EC2F299" w14:textId="77777777" w:rsidR="008B1B92" w:rsidRDefault="008B1B92"/>
    <w:p w14:paraId="17E1E593" w14:textId="77777777" w:rsidR="008B1B92" w:rsidRDefault="008B1B92"/>
    <w:p w14:paraId="5030F3F8" w14:textId="77777777" w:rsidR="008B1B92" w:rsidRDefault="008B1B92"/>
    <w:p w14:paraId="010C5A72" w14:textId="77777777" w:rsidR="008B1B92" w:rsidRDefault="008B1B92"/>
    <w:p w14:paraId="51F689BA" w14:textId="77777777" w:rsidR="008B1B92" w:rsidRDefault="008B1B92"/>
    <w:p w14:paraId="7A0E74E4" w14:textId="77777777" w:rsidR="008B1B92" w:rsidRDefault="008B1B92"/>
    <w:p w14:paraId="17A74FB5" w14:textId="77777777" w:rsidR="008B1B92" w:rsidRDefault="008B1B92"/>
    <w:p w14:paraId="08A9966B" w14:textId="77777777" w:rsidR="008B1B92" w:rsidRDefault="008B1B92"/>
    <w:p w14:paraId="6CFC3B2B" w14:textId="77777777" w:rsidR="008B1B92" w:rsidRDefault="008B1B92"/>
    <w:p w14:paraId="2376D895" w14:textId="77777777" w:rsidR="008B1B92" w:rsidRDefault="008B1B92"/>
    <w:p w14:paraId="215F9EA1" w14:textId="77777777" w:rsidR="008B1B92" w:rsidRDefault="008B1B92"/>
    <w:p w14:paraId="6C553970" w14:textId="77777777" w:rsidR="008B1B92" w:rsidRDefault="008B1B92"/>
    <w:p w14:paraId="1C896B4F" w14:textId="77777777" w:rsidR="008B1B92" w:rsidRDefault="008B1B92"/>
    <w:p w14:paraId="5EE685A5" w14:textId="77777777" w:rsidR="008B1B92" w:rsidRDefault="008B1B92"/>
    <w:p w14:paraId="4CA203E0" w14:textId="77777777" w:rsidR="008B1B92" w:rsidRDefault="008B1B92"/>
    <w:p w14:paraId="7E7B88A8" w14:textId="77777777" w:rsidR="008B1B92" w:rsidRDefault="008B1B92"/>
    <w:p w14:paraId="64367E87" w14:textId="77777777" w:rsidR="008B1B92" w:rsidRDefault="008B1B92"/>
    <w:p w14:paraId="19A0F7A8" w14:textId="77777777" w:rsidR="008B1B92" w:rsidRDefault="008B1B92"/>
    <w:p w14:paraId="4F49B01D" w14:textId="77777777" w:rsidR="008B1B92" w:rsidRDefault="008B1B92"/>
    <w:p w14:paraId="58F61855" w14:textId="77777777" w:rsidR="008B1B92" w:rsidRDefault="008B1B92"/>
    <w:p w14:paraId="74105FE0" w14:textId="77777777" w:rsidR="008B1B92" w:rsidRDefault="008B1B92"/>
    <w:p w14:paraId="333AFCE7" w14:textId="77777777" w:rsidR="008B1B92" w:rsidRDefault="008B1B92"/>
    <w:p w14:paraId="7904EC60" w14:textId="77777777" w:rsidR="008B1B92" w:rsidRDefault="008B1B92"/>
    <w:p w14:paraId="4CED237F" w14:textId="77777777" w:rsidR="008B1B92" w:rsidRDefault="008B1B92"/>
    <w:p w14:paraId="4077AC75" w14:textId="77777777" w:rsidR="008B1B92" w:rsidRDefault="008B1B92"/>
    <w:p w14:paraId="4A1FDEDE" w14:textId="77777777" w:rsidR="008B1B92" w:rsidRDefault="008B1B92"/>
    <w:p w14:paraId="43B5C6BC" w14:textId="77777777" w:rsidR="008B1B92" w:rsidRDefault="008B1B92"/>
    <w:p w14:paraId="2F95FD34" w14:textId="77777777" w:rsidR="008B1B92" w:rsidRDefault="008B1B92"/>
    <w:p w14:paraId="281F84BD" w14:textId="77777777" w:rsidR="008B1B92" w:rsidRDefault="008B1B92"/>
    <w:p w14:paraId="5C342020" w14:textId="77777777" w:rsidR="008B1B92" w:rsidRDefault="008B1B92"/>
    <w:p w14:paraId="56C140D1" w14:textId="77777777" w:rsidR="008B1B92" w:rsidRDefault="008B1B92"/>
    <w:p w14:paraId="4EE07FEC" w14:textId="77777777" w:rsidR="008B1B92" w:rsidRDefault="008B1B92"/>
    <w:p w14:paraId="15984D17" w14:textId="77777777" w:rsidR="008B1B92" w:rsidRDefault="008B1B92"/>
    <w:p w14:paraId="0ED2225B" w14:textId="77777777" w:rsidR="008B1B92" w:rsidRDefault="008B1B92"/>
    <w:p w14:paraId="2E7CBCF9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F7A82E7" w14:textId="77777777" w:rsidR="00F1504C" w:rsidRDefault="00F1504C" w:rsidP="00151E02">
      <w:r>
        <w:separator/>
      </w:r>
    </w:p>
  </w:endnote>
  <w:endnote w:type="continuationSeparator" w:id="0">
    <w:p w14:paraId="18401615" w14:textId="77777777" w:rsidR="00F1504C" w:rsidRDefault="00F1504C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3B7EE8" w14:textId="77777777" w:rsidR="00DB1C38" w:rsidRDefault="00DB1C3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7DEF55A" w14:textId="77777777" w:rsidR="00147897" w:rsidRPr="00F978E4" w:rsidRDefault="00DB1C38" w:rsidP="00147897">
    <w:r>
      <w:rPr>
        <w:rFonts w:ascii="Arial" w:hAnsi="Arial" w:cs="Arial"/>
        <w:i/>
        <w:sz w:val="16"/>
      </w:rPr>
      <w:t>(Form No: İA-151</w:t>
    </w:r>
    <w:r w:rsidR="00147897">
      <w:rPr>
        <w:rFonts w:ascii="Arial" w:hAnsi="Arial" w:cs="Arial"/>
        <w:i/>
        <w:sz w:val="16"/>
      </w:rPr>
      <w:t>;</w:t>
    </w:r>
    <w:r w:rsidR="00147897">
      <w:rPr>
        <w:rFonts w:ascii="Arial" w:hAnsi="Arial" w:cs="Arial"/>
        <w:i/>
        <w:sz w:val="16"/>
        <w:szCs w:val="16"/>
      </w:rPr>
      <w:t xml:space="preserve"> Revizyon Tarihi: - ; </w:t>
    </w:r>
    <w:r w:rsidR="00147897">
      <w:rPr>
        <w:rFonts w:ascii="Arial" w:hAnsi="Arial" w:cs="Arial"/>
        <w:i/>
        <w:sz w:val="16"/>
      </w:rPr>
      <w:t>Revizyon No: 00)</w:t>
    </w:r>
  </w:p>
  <w:p w14:paraId="1F776014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3ACC9C" w14:textId="77777777" w:rsidR="00DB1C38" w:rsidRDefault="00DB1C3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C030C5" w14:textId="77777777" w:rsidR="00F1504C" w:rsidRDefault="00F1504C" w:rsidP="00151E02">
      <w:r>
        <w:separator/>
      </w:r>
    </w:p>
  </w:footnote>
  <w:footnote w:type="continuationSeparator" w:id="0">
    <w:p w14:paraId="28F6DCBA" w14:textId="77777777" w:rsidR="00F1504C" w:rsidRDefault="00F1504C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77D158" w14:textId="77777777" w:rsidR="00DB1C38" w:rsidRDefault="00DB1C3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6D64CC" w:rsidRPr="006D64CC" w14:paraId="460827E0" w14:textId="77777777" w:rsidTr="006D64CC">
      <w:trPr>
        <w:trHeight w:val="276"/>
      </w:trPr>
      <w:tc>
        <w:tcPr>
          <w:tcW w:w="1526" w:type="dxa"/>
          <w:vMerge w:val="restart"/>
        </w:tcPr>
        <w:p w14:paraId="0945CA24" w14:textId="4D3847B7" w:rsidR="00561D82" w:rsidRPr="006D64CC" w:rsidRDefault="006D64CC" w:rsidP="00561D82">
          <w:pPr>
            <w:pStyle w:val="stBilgi"/>
            <w:rPr>
              <w:rFonts w:ascii="Arial" w:hAnsi="Arial" w:cs="Arial"/>
            </w:rPr>
          </w:pPr>
          <w:r w:rsidRPr="006D64CC">
            <w:rPr>
              <w:noProof/>
              <w:snapToGrid/>
            </w:rPr>
            <w:drawing>
              <wp:inline distT="0" distB="0" distL="0" distR="0" wp14:anchorId="032403FC" wp14:editId="17B99F7C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71113EAB" w14:textId="77777777" w:rsidR="006D64CC" w:rsidRDefault="006D64C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3401D37" w14:textId="77777777" w:rsidR="006D64CC" w:rsidRDefault="006D64C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5687D53" w14:textId="3D9E0C06" w:rsidR="00561D82" w:rsidRPr="006D64CC" w:rsidRDefault="00B43316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6D64CC">
            <w:rPr>
              <w:rFonts w:ascii="Arial" w:hAnsi="Arial" w:cs="Arial"/>
              <w:b/>
              <w:sz w:val="24"/>
              <w:szCs w:val="18"/>
            </w:rPr>
            <w:t>STRATEJİK PLAN HAZIRLAMA</w:t>
          </w:r>
          <w:r w:rsidR="00561D82" w:rsidRPr="006D64CC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249CC67A" w14:textId="77777777" w:rsidR="00561D82" w:rsidRPr="006D64C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D64CC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2D76EA52" w14:textId="77777777" w:rsidR="00561D82" w:rsidRPr="006D64CC" w:rsidRDefault="00DB1C3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D64CC">
            <w:rPr>
              <w:rFonts w:ascii="Arial" w:hAnsi="Arial" w:cs="Arial"/>
              <w:b/>
              <w:sz w:val="18"/>
            </w:rPr>
            <w:t>İA-151</w:t>
          </w:r>
        </w:p>
      </w:tc>
    </w:tr>
    <w:tr w:rsidR="006D64CC" w:rsidRPr="006D64CC" w14:paraId="1EF89DFE" w14:textId="77777777" w:rsidTr="006D64CC">
      <w:trPr>
        <w:trHeight w:val="276"/>
      </w:trPr>
      <w:tc>
        <w:tcPr>
          <w:tcW w:w="1526" w:type="dxa"/>
          <w:vMerge/>
        </w:tcPr>
        <w:p w14:paraId="41EE9F48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A615E00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46025D5" w14:textId="77777777" w:rsidR="00561D82" w:rsidRPr="006D64C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D64CC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77980B5B" w14:textId="77777777" w:rsidR="00561D82" w:rsidRPr="006D64CC" w:rsidRDefault="00147897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D64CC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6D64CC" w:rsidRPr="006D64CC" w14:paraId="5BBA2A1A" w14:textId="77777777" w:rsidTr="006D64CC">
      <w:trPr>
        <w:trHeight w:val="276"/>
      </w:trPr>
      <w:tc>
        <w:tcPr>
          <w:tcW w:w="1526" w:type="dxa"/>
          <w:vMerge/>
        </w:tcPr>
        <w:p w14:paraId="42D1DD89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82C9675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194B722" w14:textId="77777777" w:rsidR="00561D82" w:rsidRPr="006D64C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D64CC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314268C5" w14:textId="77777777" w:rsidR="00561D82" w:rsidRPr="006D64C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D64CC">
            <w:rPr>
              <w:rFonts w:ascii="Arial" w:hAnsi="Arial" w:cs="Arial"/>
              <w:b/>
              <w:sz w:val="18"/>
            </w:rPr>
            <w:t>-</w:t>
          </w:r>
        </w:p>
      </w:tc>
    </w:tr>
    <w:tr w:rsidR="006D64CC" w:rsidRPr="006D64CC" w14:paraId="5CB438EB" w14:textId="77777777" w:rsidTr="006D64CC">
      <w:trPr>
        <w:trHeight w:val="276"/>
      </w:trPr>
      <w:tc>
        <w:tcPr>
          <w:tcW w:w="1526" w:type="dxa"/>
          <w:vMerge/>
        </w:tcPr>
        <w:p w14:paraId="0FEE0DCD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A942998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10C87EE" w14:textId="77777777" w:rsidR="00561D82" w:rsidRPr="006D64C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D64CC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8C79BE4" w14:textId="77777777" w:rsidR="00561D82" w:rsidRPr="006D64C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D64CC">
            <w:rPr>
              <w:rFonts w:ascii="Arial" w:hAnsi="Arial" w:cs="Arial"/>
              <w:b/>
              <w:sz w:val="18"/>
            </w:rPr>
            <w:t>00</w:t>
          </w:r>
        </w:p>
      </w:tc>
    </w:tr>
    <w:tr w:rsidR="006D64CC" w:rsidRPr="006D64CC" w14:paraId="705DB0B6" w14:textId="77777777" w:rsidTr="006D64CC">
      <w:trPr>
        <w:trHeight w:val="276"/>
      </w:trPr>
      <w:tc>
        <w:tcPr>
          <w:tcW w:w="1526" w:type="dxa"/>
          <w:vMerge/>
        </w:tcPr>
        <w:p w14:paraId="08F866F7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C92D22B" w14:textId="77777777" w:rsidR="00561D82" w:rsidRPr="006D64C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7959D8D" w14:textId="77777777" w:rsidR="00561D82" w:rsidRPr="006D64C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D64CC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71CA1392" w14:textId="77777777" w:rsidR="00561D82" w:rsidRPr="006D64CC" w:rsidRDefault="008F176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D64CC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6D64CC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6D64CC">
            <w:rPr>
              <w:rFonts w:ascii="Arial" w:hAnsi="Arial" w:cs="Arial"/>
              <w:b/>
              <w:sz w:val="18"/>
            </w:rPr>
            <w:fldChar w:fldCharType="separate"/>
          </w:r>
          <w:r w:rsidR="00DB1C38" w:rsidRPr="006D64CC">
            <w:rPr>
              <w:rFonts w:ascii="Arial" w:hAnsi="Arial" w:cs="Arial"/>
              <w:b/>
              <w:noProof/>
              <w:sz w:val="18"/>
            </w:rPr>
            <w:t>1</w:t>
          </w:r>
          <w:r w:rsidRPr="006D64CC">
            <w:rPr>
              <w:rFonts w:ascii="Arial" w:hAnsi="Arial" w:cs="Arial"/>
              <w:b/>
              <w:sz w:val="18"/>
            </w:rPr>
            <w:fldChar w:fldCharType="end"/>
          </w:r>
          <w:r w:rsidR="00561D82" w:rsidRPr="006D64CC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DB1C38" w:rsidRPr="006D64CC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55512CE1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BA93FA" w14:textId="77777777" w:rsidR="00DB1C38" w:rsidRDefault="00DB1C3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743F7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47897"/>
    <w:rsid w:val="00151E02"/>
    <w:rsid w:val="00153BED"/>
    <w:rsid w:val="001626DF"/>
    <w:rsid w:val="00172F6A"/>
    <w:rsid w:val="0017531F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D2487"/>
    <w:rsid w:val="002D4BE0"/>
    <w:rsid w:val="00300C8E"/>
    <w:rsid w:val="0031050E"/>
    <w:rsid w:val="00312B22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5EC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A6F2D"/>
    <w:rsid w:val="006B2643"/>
    <w:rsid w:val="006C44D3"/>
    <w:rsid w:val="006C5D5C"/>
    <w:rsid w:val="006D3F50"/>
    <w:rsid w:val="006D4686"/>
    <w:rsid w:val="006D5FE9"/>
    <w:rsid w:val="006D64CC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1768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9D7320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1192F"/>
    <w:rsid w:val="00B30EA2"/>
    <w:rsid w:val="00B333C7"/>
    <w:rsid w:val="00B35819"/>
    <w:rsid w:val="00B36F18"/>
    <w:rsid w:val="00B43316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B7B88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925BF"/>
    <w:rsid w:val="00DA3B64"/>
    <w:rsid w:val="00DB1C38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86913"/>
    <w:rsid w:val="00E9124E"/>
    <w:rsid w:val="00EA616E"/>
    <w:rsid w:val="00EB5483"/>
    <w:rsid w:val="00EC1F09"/>
    <w:rsid w:val="00EF1C97"/>
    <w:rsid w:val="00EF3178"/>
    <w:rsid w:val="00EF39A9"/>
    <w:rsid w:val="00F01D1E"/>
    <w:rsid w:val="00F11249"/>
    <w:rsid w:val="00F12A3E"/>
    <w:rsid w:val="00F1504C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51FBA1F6"/>
  <w15:docId w15:val="{0E02575F-B2BB-4F0F-8CC4-47556AC902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8</cp:revision>
  <cp:lastPrinted>2021-07-05T11:10:00Z</cp:lastPrinted>
  <dcterms:created xsi:type="dcterms:W3CDTF">2020-07-22T05:02:00Z</dcterms:created>
  <dcterms:modified xsi:type="dcterms:W3CDTF">2024-08-06T08:12:00Z</dcterms:modified>
</cp:coreProperties>
</file>